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30317" w:rsidRPr="005767C4" w:rsidRDefault="00F30317" w:rsidP="00F30317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5767C4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5767C4">
        <w:rPr>
          <w:rFonts w:ascii="標楷體" w:eastAsia="標楷體" w:hAnsi="標楷體"/>
          <w:sz w:val="36"/>
          <w:szCs w:val="36"/>
        </w:rPr>
        <w:t>/</w:t>
      </w:r>
      <w:r w:rsidRPr="005767C4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2"/>
        <w:gridCol w:w="5000"/>
        <w:gridCol w:w="1228"/>
        <w:gridCol w:w="1121"/>
        <w:gridCol w:w="1123"/>
      </w:tblGrid>
      <w:tr w:rsidR="00F30317" w:rsidRPr="005767C4" w:rsidTr="0024284A">
        <w:trPr>
          <w:jc w:val="center"/>
        </w:trPr>
        <w:tc>
          <w:tcPr>
            <w:tcW w:w="701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30317" w:rsidRPr="005767C4" w:rsidRDefault="00F30317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3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30317" w:rsidRPr="005767C4" w:rsidRDefault="00F30317" w:rsidP="0024284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1120-019</w:t>
            </w:r>
            <w:bookmarkStart w:id="0" w:name="運動場地借用"/>
            <w:r w:rsidRPr="00E0683F">
              <w:rPr>
                <w:rFonts w:ascii="標楷體" w:eastAsia="標楷體" w:hAnsi="標楷體" w:hint="eastAsia"/>
                <w:b/>
                <w:sz w:val="28"/>
                <w:szCs w:val="28"/>
              </w:rPr>
              <w:t>運動場地借用</w:t>
            </w:r>
            <w:bookmarkEnd w:id="0"/>
          </w:p>
        </w:tc>
        <w:tc>
          <w:tcPr>
            <w:tcW w:w="62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30317" w:rsidRPr="005767C4" w:rsidRDefault="00F30317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9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30317" w:rsidRPr="005767C4" w:rsidRDefault="00F30317" w:rsidP="0024284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F30317" w:rsidRPr="005767C4" w:rsidTr="0024284A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30317" w:rsidRPr="005767C4" w:rsidRDefault="00F30317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30317" w:rsidRPr="005767C4" w:rsidRDefault="00F30317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30317" w:rsidRPr="005767C4" w:rsidRDefault="00F30317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30317" w:rsidRPr="005767C4" w:rsidRDefault="00F30317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30317" w:rsidRPr="005767C4" w:rsidRDefault="00F30317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F30317" w:rsidRPr="005767C4" w:rsidTr="0024284A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30317" w:rsidRPr="005767C4" w:rsidRDefault="00F30317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1</w:t>
            </w:r>
          </w:p>
        </w:tc>
        <w:tc>
          <w:tcPr>
            <w:tcW w:w="2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30317" w:rsidRPr="005767C4" w:rsidRDefault="00F30317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F30317" w:rsidRPr="005767C4" w:rsidRDefault="00F30317" w:rsidP="0024284A">
            <w:pPr>
              <w:spacing w:line="0" w:lineRule="atLeast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新訂</w:t>
            </w:r>
          </w:p>
          <w:p w:rsidR="00F30317" w:rsidRPr="005767C4" w:rsidRDefault="00F30317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30317" w:rsidRPr="005767C4" w:rsidRDefault="00F30317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30317" w:rsidRPr="005767C4" w:rsidRDefault="00F30317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5767C4">
              <w:rPr>
                <w:rFonts w:ascii="標楷體" w:eastAsia="標楷體" w:hAnsi="標楷體" w:hint="eastAsia"/>
              </w:rPr>
              <w:t>陳焰輝</w:t>
            </w:r>
            <w:proofErr w:type="gramEnd"/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30317" w:rsidRPr="005767C4" w:rsidRDefault="00F30317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30317" w:rsidRPr="005767C4" w:rsidTr="0024284A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30317" w:rsidRPr="005767C4" w:rsidRDefault="00F30317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30317" w:rsidRPr="005767C4" w:rsidRDefault="00F30317" w:rsidP="0024284A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</w:p>
          <w:p w:rsidR="00F30317" w:rsidRPr="005767C4" w:rsidRDefault="00F30317" w:rsidP="0024284A">
            <w:pPr>
              <w:spacing w:line="0" w:lineRule="atLeast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修訂借用日期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F30317" w:rsidRPr="005767C4" w:rsidRDefault="00F30317" w:rsidP="0024284A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6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30317" w:rsidRPr="00E0683F" w:rsidRDefault="00F30317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0683F">
              <w:rPr>
                <w:rFonts w:ascii="標楷體" w:eastAsia="標楷體" w:hAnsi="標楷體" w:hint="eastAsia"/>
              </w:rPr>
              <w:t>105.4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30317" w:rsidRPr="00E0683F" w:rsidRDefault="00F30317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0683F">
              <w:rPr>
                <w:rFonts w:ascii="標楷體" w:eastAsia="標楷體" w:hAnsi="標楷體" w:hint="eastAsia"/>
              </w:rPr>
              <w:t>蔡武雄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30317" w:rsidRPr="005767C4" w:rsidRDefault="00F30317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30317" w:rsidRPr="005767C4" w:rsidTr="0024284A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30317" w:rsidRPr="007F69B2" w:rsidRDefault="00F30317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30317" w:rsidRDefault="00F30317" w:rsidP="0024284A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195EB2">
              <w:rPr>
                <w:rFonts w:ascii="標楷體" w:eastAsia="標楷體" w:hAnsi="標楷體" w:cs="Times New Roman" w:hint="eastAsia"/>
                <w:szCs w:val="24"/>
              </w:rPr>
              <w:t>1.</w:t>
            </w:r>
            <w:r>
              <w:rPr>
                <w:rFonts w:ascii="標楷體" w:eastAsia="標楷體" w:hAnsi="標楷體" w:hint="eastAsia"/>
              </w:rPr>
              <w:t>修訂原因</w:t>
            </w:r>
            <w:r w:rsidRPr="005767C4">
              <w:rPr>
                <w:rFonts w:ascii="標楷體" w:eastAsia="標楷體" w:hAnsi="標楷體" w:hint="eastAsia"/>
              </w:rPr>
              <w:t>：</w:t>
            </w:r>
            <w:r w:rsidRPr="00A509B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配合新版內控格式修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改</w:t>
            </w:r>
            <w:r w:rsidRPr="00A509B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流程圖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及作業時間</w:t>
            </w:r>
            <w:r w:rsidRPr="00A509B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。</w:t>
            </w:r>
          </w:p>
          <w:p w:rsidR="00F30317" w:rsidRDefault="00F30317" w:rsidP="0024284A">
            <w:pPr>
              <w:spacing w:line="0" w:lineRule="atLeast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.修正處：</w:t>
            </w:r>
          </w:p>
          <w:p w:rsidR="00F30317" w:rsidRDefault="00F30317" w:rsidP="0024284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1）流程圖。</w:t>
            </w:r>
          </w:p>
          <w:p w:rsidR="00F30317" w:rsidRPr="007F69B2" w:rsidRDefault="00F30317" w:rsidP="0024284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  <w:highlight w:val="yellow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2）作業程序修改2.3.。</w:t>
            </w:r>
          </w:p>
        </w:tc>
        <w:tc>
          <w:tcPr>
            <w:tcW w:w="6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30317" w:rsidRPr="007F69B2" w:rsidRDefault="00F30317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  <w:highlight w:val="yellow"/>
              </w:rPr>
            </w:pPr>
            <w:r w:rsidRPr="00234B1F">
              <w:rPr>
                <w:rFonts w:ascii="標楷體" w:eastAsia="標楷體" w:hAnsi="標楷體" w:cs="Times New Roman" w:hint="eastAsia"/>
                <w:szCs w:val="24"/>
              </w:rPr>
              <w:t>106.</w:t>
            </w:r>
            <w:r>
              <w:rPr>
                <w:rFonts w:ascii="標楷體" w:eastAsia="標楷體" w:hAnsi="標楷體" w:cs="Times New Roman" w:hint="eastAsia"/>
                <w:szCs w:val="24"/>
              </w:rPr>
              <w:t>3</w:t>
            </w:r>
            <w:r w:rsidRPr="00234B1F">
              <w:rPr>
                <w:rFonts w:ascii="標楷體" w:eastAsia="標楷體" w:hAnsi="標楷體" w:cs="Times New Roman" w:hint="eastAsia"/>
                <w:szCs w:val="24"/>
              </w:rPr>
              <w:t>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30317" w:rsidRPr="007F69B2" w:rsidRDefault="00F30317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周玉梅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30317" w:rsidRPr="005767C4" w:rsidRDefault="00F30317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30317" w:rsidRPr="005767C4" w:rsidTr="0024284A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30317" w:rsidRPr="005767C4" w:rsidRDefault="00F30317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30317" w:rsidRDefault="00F30317" w:rsidP="0024284A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195EB2">
              <w:rPr>
                <w:rFonts w:ascii="標楷體" w:eastAsia="標楷體" w:hAnsi="標楷體" w:cs="Times New Roman" w:hint="eastAsia"/>
                <w:szCs w:val="24"/>
              </w:rPr>
              <w:t>1.</w:t>
            </w:r>
            <w:r w:rsidRPr="00E4773A">
              <w:rPr>
                <w:rFonts w:ascii="標楷體" w:eastAsia="標楷體" w:hAnsi="標楷體" w:cs="Times New Roman" w:hint="eastAsia"/>
                <w:szCs w:val="24"/>
              </w:rPr>
              <w:t>修訂原因：依105學年度稽核建議修正。</w:t>
            </w:r>
          </w:p>
          <w:p w:rsidR="00F30317" w:rsidRPr="00E4773A" w:rsidRDefault="00F30317" w:rsidP="0024284A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E4773A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F30317" w:rsidRPr="00234B1F" w:rsidRDefault="00F30317" w:rsidP="0024284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hint="eastAsia"/>
              </w:rPr>
              <w:t>（1）</w:t>
            </w:r>
            <w:r>
              <w:rPr>
                <w:rFonts w:ascii="標楷體" w:eastAsia="標楷體" w:hAnsi="標楷體" w:cs="Times New Roman" w:hint="eastAsia"/>
                <w:szCs w:val="24"/>
              </w:rPr>
              <w:t>流程圖重劃。</w:t>
            </w:r>
          </w:p>
          <w:p w:rsidR="00F30317" w:rsidRDefault="00F30317" w:rsidP="0024284A">
            <w:pPr>
              <w:spacing w:line="0" w:lineRule="atLeast"/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327326">
              <w:rPr>
                <w:rFonts w:ascii="標楷體" w:eastAsia="標楷體" w:hAnsi="標楷體" w:hint="eastAsia"/>
              </w:rPr>
              <w:t>作業程序修改2.2.</w:t>
            </w:r>
            <w:r>
              <w:rPr>
                <w:rFonts w:ascii="標楷體" w:eastAsia="標楷體" w:hAnsi="標楷體" w:hint="eastAsia"/>
              </w:rPr>
              <w:t>1.-2.2.4.及</w:t>
            </w:r>
            <w:r w:rsidRPr="00327326">
              <w:rPr>
                <w:rFonts w:ascii="標楷體" w:eastAsia="標楷體" w:hAnsi="標楷體" w:hint="eastAsia"/>
              </w:rPr>
              <w:t>2.4.。</w:t>
            </w:r>
          </w:p>
          <w:p w:rsidR="00F30317" w:rsidRPr="005767C4" w:rsidRDefault="00F30317" w:rsidP="0024284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E4773A">
              <w:rPr>
                <w:rFonts w:ascii="標楷體" w:eastAsia="標楷體" w:hAnsi="標楷體" w:cs="Times New Roman" w:hint="eastAsia"/>
                <w:szCs w:val="24"/>
              </w:rPr>
              <w:t>3.</w:t>
            </w:r>
            <w:r w:rsidRPr="00770926">
              <w:rPr>
                <w:rFonts w:ascii="標楷體" w:eastAsia="標楷體" w:hAnsi="標楷體" w:cs="Times New Roman" w:hint="eastAsia"/>
                <w:szCs w:val="24"/>
              </w:rPr>
              <w:t>運動場地借用系統化後，借用程序簡單風險值也低，故</w:t>
            </w:r>
            <w:r w:rsidRPr="00E4773A">
              <w:rPr>
                <w:rFonts w:ascii="標楷體" w:eastAsia="標楷體" w:hAnsi="標楷體" w:cs="Times New Roman" w:hint="eastAsia"/>
                <w:szCs w:val="24"/>
              </w:rPr>
              <w:t>106-3內部控制制度推動小組會議決議刪除本項內控文件。</w:t>
            </w:r>
          </w:p>
        </w:tc>
        <w:tc>
          <w:tcPr>
            <w:tcW w:w="6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30317" w:rsidRPr="007F69B2" w:rsidRDefault="00F30317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  <w:highlight w:val="yellow"/>
              </w:rPr>
            </w:pPr>
            <w:r w:rsidRPr="00234B1F">
              <w:rPr>
                <w:rFonts w:ascii="標楷體" w:eastAsia="標楷體" w:hAnsi="標楷體" w:cs="Times New Roman" w:hint="eastAsia"/>
                <w:szCs w:val="24"/>
              </w:rPr>
              <w:t>106.</w:t>
            </w:r>
            <w:r>
              <w:rPr>
                <w:rFonts w:ascii="標楷體" w:eastAsia="標楷體" w:hAnsi="標楷體" w:cs="Times New Roman" w:hint="eastAsia"/>
                <w:szCs w:val="24"/>
              </w:rPr>
              <w:t>11</w:t>
            </w:r>
            <w:r w:rsidRPr="00234B1F">
              <w:rPr>
                <w:rFonts w:ascii="標楷體" w:eastAsia="標楷體" w:hAnsi="標楷體" w:cs="Times New Roman" w:hint="eastAsia"/>
                <w:szCs w:val="24"/>
              </w:rPr>
              <w:t>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30317" w:rsidRPr="007F69B2" w:rsidRDefault="00F30317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周玉梅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30317" w:rsidRPr="005767C4" w:rsidRDefault="00F30317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30317" w:rsidRPr="005767C4" w:rsidTr="0024284A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30317" w:rsidRPr="005767C4" w:rsidRDefault="00F30317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30317" w:rsidRDefault="00F30317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F30317" w:rsidRDefault="00F30317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F30317" w:rsidRPr="005767C4" w:rsidRDefault="00F30317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30317" w:rsidRPr="005767C4" w:rsidRDefault="00F30317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30317" w:rsidRPr="005767C4" w:rsidRDefault="00F30317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30317" w:rsidRPr="005767C4" w:rsidRDefault="00F30317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30317" w:rsidRPr="005767C4" w:rsidTr="0024284A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30317" w:rsidRPr="005767C4" w:rsidRDefault="00F30317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30317" w:rsidRDefault="00F30317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F30317" w:rsidRDefault="00F30317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F30317" w:rsidRDefault="00F30317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30317" w:rsidRPr="005767C4" w:rsidRDefault="00F30317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30317" w:rsidRPr="005767C4" w:rsidRDefault="00F30317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30317" w:rsidRPr="005767C4" w:rsidRDefault="00F30317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30317" w:rsidRPr="005767C4" w:rsidTr="0024284A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30317" w:rsidRPr="005767C4" w:rsidRDefault="00F30317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3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F30317" w:rsidRPr="005767C4" w:rsidRDefault="00F30317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F30317" w:rsidRPr="005767C4" w:rsidRDefault="00F30317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F30317" w:rsidRPr="005767C4" w:rsidRDefault="00F30317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30317" w:rsidRPr="005767C4" w:rsidRDefault="00F30317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30317" w:rsidRPr="005767C4" w:rsidRDefault="00F30317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30317" w:rsidRPr="005767C4" w:rsidRDefault="00F30317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F30317" w:rsidRPr="005767C4" w:rsidRDefault="00F30317" w:rsidP="00F30317">
      <w:pPr>
        <w:jc w:val="right"/>
        <w:rPr>
          <w:rFonts w:ascii="標楷體" w:eastAsia="標楷體" w:hAnsi="標楷體"/>
        </w:rPr>
      </w:pPr>
    </w:p>
    <w:p w:rsidR="00F30317" w:rsidRPr="005767C4" w:rsidRDefault="005C4868" w:rsidP="00F30317">
      <w:pPr>
        <w:widowControl/>
        <w:rPr>
          <w:rFonts w:ascii="標楷體" w:eastAsia="標楷體" w:hAnsi="標楷體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275759</wp:posOffset>
                </wp:positionH>
                <wp:positionV relativeFrom="paragraph">
                  <wp:posOffset>1562771</wp:posOffset>
                </wp:positionV>
                <wp:extent cx="2057400" cy="571500"/>
                <wp:effectExtent l="0" t="0" r="0" b="0"/>
                <wp:wrapNone/>
                <wp:docPr id="7" name="文字方塊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C4868" w:rsidRDefault="005C4868" w:rsidP="005C4868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5C4868" w:rsidRDefault="005C4868" w:rsidP="005C4868">
                            <w:pP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7" o:spid="_x0000_s1026" type="#_x0000_t202" style="position:absolute;margin-left:336.65pt;margin-top:123.0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" filled="f" stroked="f">
                <v:textbox>
                  <w:txbxContent>
                    <w:p w:rsidR="005C4868" w:rsidRDefault="005C4868" w:rsidP="005C4868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5C4868" w:rsidRDefault="005C4868" w:rsidP="005C4868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F30317" w:rsidRPr="005767C4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9"/>
        <w:gridCol w:w="1726"/>
        <w:gridCol w:w="1285"/>
        <w:gridCol w:w="1305"/>
        <w:gridCol w:w="1029"/>
      </w:tblGrid>
      <w:tr w:rsidR="00F30317" w:rsidRPr="005767C4" w:rsidTr="0024284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30317" w:rsidRPr="005767C4" w:rsidRDefault="00F30317" w:rsidP="0024284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30317" w:rsidRPr="005767C4" w:rsidTr="0024284A">
        <w:trPr>
          <w:jc w:val="center"/>
        </w:trPr>
        <w:tc>
          <w:tcPr>
            <w:tcW w:w="228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30317" w:rsidRPr="005767C4" w:rsidRDefault="00F30317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6" w:type="pct"/>
            <w:tcBorders>
              <w:left w:val="single" w:sz="2" w:space="0" w:color="auto"/>
            </w:tcBorders>
            <w:vAlign w:val="center"/>
          </w:tcPr>
          <w:p w:rsidR="00F30317" w:rsidRPr="005767C4" w:rsidRDefault="00F30317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F30317" w:rsidRPr="005767C4" w:rsidRDefault="00F30317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F30317" w:rsidRPr="005767C4" w:rsidRDefault="00F30317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F30317" w:rsidRPr="005767C4" w:rsidRDefault="00F30317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F30317" w:rsidRPr="005767C4" w:rsidRDefault="00F30317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F30317" w:rsidRPr="005767C4" w:rsidTr="0024284A">
        <w:trPr>
          <w:trHeight w:val="663"/>
          <w:jc w:val="center"/>
        </w:trPr>
        <w:tc>
          <w:tcPr>
            <w:tcW w:w="228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30317" w:rsidRPr="005767C4" w:rsidRDefault="00F30317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767C4">
              <w:rPr>
                <w:rFonts w:ascii="標楷體" w:eastAsia="標楷體" w:hAnsi="標楷體" w:hint="eastAsia"/>
                <w:b/>
              </w:rPr>
              <w:t>運動場地借用</w:t>
            </w:r>
          </w:p>
        </w:tc>
        <w:tc>
          <w:tcPr>
            <w:tcW w:w="87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30317" w:rsidRPr="005767C4" w:rsidRDefault="00F30317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F30317" w:rsidRPr="005767C4" w:rsidRDefault="00F30317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1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9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F30317" w:rsidRPr="00E4773A" w:rsidRDefault="00F30317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4773A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E4773A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F30317" w:rsidRPr="00D83C3A" w:rsidRDefault="00F30317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E4773A">
              <w:rPr>
                <w:rFonts w:ascii="標楷體" w:eastAsia="標楷體" w:hAnsi="標楷體" w:hint="eastAsia"/>
                <w:sz w:val="20"/>
                <w:szCs w:val="20"/>
              </w:rPr>
              <w:t>107.04.18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30317" w:rsidRPr="005767C4" w:rsidRDefault="00F30317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F30317" w:rsidRPr="005767C4" w:rsidRDefault="00F30317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F30317" w:rsidRPr="005767C4" w:rsidRDefault="00F30317" w:rsidP="00F30317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F30317" w:rsidRPr="00DD2EEB" w:rsidRDefault="00F30317" w:rsidP="00F30317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DD2EEB">
        <w:rPr>
          <w:rFonts w:ascii="標楷體" w:eastAsia="標楷體" w:hAnsi="標楷體" w:hint="eastAsia"/>
          <w:b/>
          <w:bCs/>
        </w:rPr>
        <w:t>1.流程圖：</w:t>
      </w:r>
    </w:p>
    <w:p w:rsidR="00F30317" w:rsidRDefault="00F30317" w:rsidP="00F30317">
      <w:pPr>
        <w:autoSpaceDE w:val="0"/>
        <w:autoSpaceDN w:val="0"/>
      </w:pPr>
      <w:r>
        <w:object w:dxaOrig="8919" w:dyaOrig="111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7pt;height:556.25pt" o:ole="">
            <v:imagedata r:id="rId8" o:title=""/>
          </v:shape>
          <o:OLEObject Type="Embed" ProgID="Visio.Drawing.11" ShapeID="_x0000_i1025" DrawAspect="Content" ObjectID="_1625638475" r:id="rId9"/>
        </w:object>
      </w:r>
    </w:p>
    <w:p w:rsidR="00F30317" w:rsidRPr="00560F7A" w:rsidRDefault="00F30317" w:rsidP="00F30317">
      <w:pPr>
        <w:autoSpaceDE w:val="0"/>
        <w:autoSpaceDN w:val="0"/>
        <w:rPr>
          <w:rFonts w:ascii="標楷體" w:eastAsia="標楷體" w:hAnsi="標楷體"/>
        </w:rPr>
      </w:pPr>
      <w:r w:rsidRPr="00560F7A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9"/>
        <w:gridCol w:w="1726"/>
        <w:gridCol w:w="1285"/>
        <w:gridCol w:w="1305"/>
        <w:gridCol w:w="1029"/>
      </w:tblGrid>
      <w:tr w:rsidR="00F30317" w:rsidRPr="005767C4" w:rsidTr="0024284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30317" w:rsidRPr="005767C4" w:rsidRDefault="00F30317" w:rsidP="0024284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30317" w:rsidRPr="005767C4" w:rsidTr="0024284A">
        <w:trPr>
          <w:jc w:val="center"/>
        </w:trPr>
        <w:tc>
          <w:tcPr>
            <w:tcW w:w="228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30317" w:rsidRPr="005767C4" w:rsidRDefault="00F30317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6" w:type="pct"/>
            <w:tcBorders>
              <w:left w:val="single" w:sz="2" w:space="0" w:color="auto"/>
            </w:tcBorders>
            <w:vAlign w:val="center"/>
          </w:tcPr>
          <w:p w:rsidR="00F30317" w:rsidRPr="005767C4" w:rsidRDefault="00F30317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F30317" w:rsidRPr="005767C4" w:rsidRDefault="00F30317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F30317" w:rsidRPr="005767C4" w:rsidRDefault="00F30317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F30317" w:rsidRPr="005767C4" w:rsidRDefault="00F30317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F30317" w:rsidRPr="005767C4" w:rsidRDefault="00F30317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F30317" w:rsidRPr="005767C4" w:rsidTr="0024284A">
        <w:trPr>
          <w:trHeight w:val="663"/>
          <w:jc w:val="center"/>
        </w:trPr>
        <w:tc>
          <w:tcPr>
            <w:tcW w:w="228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30317" w:rsidRPr="005767C4" w:rsidRDefault="00F30317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767C4">
              <w:rPr>
                <w:rFonts w:ascii="標楷體" w:eastAsia="標楷體" w:hAnsi="標楷體" w:hint="eastAsia"/>
                <w:b/>
              </w:rPr>
              <w:t>運動場地借用</w:t>
            </w:r>
          </w:p>
        </w:tc>
        <w:tc>
          <w:tcPr>
            <w:tcW w:w="87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30317" w:rsidRPr="005767C4" w:rsidRDefault="00F30317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F30317" w:rsidRPr="005767C4" w:rsidRDefault="00F30317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1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9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F30317" w:rsidRPr="00E4773A" w:rsidRDefault="00F30317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4773A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E4773A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F30317" w:rsidRPr="00D83C3A" w:rsidRDefault="00F30317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E4773A">
              <w:rPr>
                <w:rFonts w:ascii="標楷體" w:eastAsia="標楷體" w:hAnsi="標楷體" w:hint="eastAsia"/>
                <w:sz w:val="20"/>
                <w:szCs w:val="20"/>
              </w:rPr>
              <w:t>107.04.18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30317" w:rsidRPr="005767C4" w:rsidRDefault="00F30317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2頁/</w:t>
            </w:r>
          </w:p>
          <w:p w:rsidR="00F30317" w:rsidRPr="005767C4" w:rsidRDefault="00F30317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F30317" w:rsidRPr="005767C4" w:rsidRDefault="00F30317" w:rsidP="00F30317">
      <w:pPr>
        <w:jc w:val="right"/>
        <w:textAlignment w:val="baseline"/>
        <w:rPr>
          <w:rFonts w:ascii="標楷體" w:eastAsia="標楷體" w:hAnsi="標楷體"/>
          <w:b/>
        </w:rPr>
      </w:pPr>
    </w:p>
    <w:p w:rsidR="00F30317" w:rsidRPr="005767C4" w:rsidRDefault="00F30317" w:rsidP="00F30317">
      <w:pPr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5767C4">
        <w:rPr>
          <w:rFonts w:ascii="標楷體" w:eastAsia="標楷體" w:hAnsi="標楷體" w:hint="eastAsia"/>
          <w:b/>
          <w:bCs/>
        </w:rPr>
        <w:t>2.作業程序：</w:t>
      </w:r>
    </w:p>
    <w:p w:rsidR="00F30317" w:rsidRPr="005767C4" w:rsidRDefault="00F30317" w:rsidP="00F3031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申請資格：凡本校教職員工學生，皆可申請。</w:t>
      </w:r>
    </w:p>
    <w:p w:rsidR="00F30317" w:rsidRPr="00292A71" w:rsidRDefault="00F30317" w:rsidP="00F3031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92A71">
        <w:rPr>
          <w:rFonts w:ascii="標楷體" w:eastAsia="標楷體" w:hAnsi="標楷體" w:hint="eastAsia"/>
        </w:rPr>
        <w:t>申請方式：</w:t>
      </w:r>
    </w:p>
    <w:p w:rsidR="00F30317" w:rsidRPr="00E4773A" w:rsidRDefault="00F30317" w:rsidP="00F30317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292A71">
        <w:rPr>
          <w:rFonts w:ascii="標楷體" w:eastAsia="標楷體" w:hAnsi="標楷體" w:hint="eastAsia"/>
        </w:rPr>
        <w:t>2.2.1.借用運動場地，</w:t>
      </w:r>
      <w:r w:rsidRPr="00E4773A">
        <w:rPr>
          <w:rFonts w:ascii="標楷體" w:eastAsia="標楷體" w:hAnsi="標楷體"/>
        </w:rPr>
        <w:t>請於三天前</w:t>
      </w:r>
      <w:r w:rsidRPr="00E4773A">
        <w:rPr>
          <w:rFonts w:ascii="標楷體" w:eastAsia="標楷體" w:hAnsi="標楷體" w:hint="eastAsia"/>
        </w:rPr>
        <w:t>至場地預約管理系統</w:t>
      </w:r>
      <w:r w:rsidRPr="005767C4">
        <w:rPr>
          <w:rFonts w:ascii="標楷體" w:eastAsia="標楷體" w:hAnsi="標楷體" w:hint="eastAsia"/>
        </w:rPr>
        <w:t>填寫申請</w:t>
      </w:r>
      <w:r w:rsidRPr="00E4773A">
        <w:rPr>
          <w:rFonts w:ascii="標楷體" w:eastAsia="標楷體" w:hAnsi="標楷體"/>
        </w:rPr>
        <w:t>表向</w:t>
      </w:r>
      <w:r w:rsidRPr="00E4773A">
        <w:rPr>
          <w:rFonts w:ascii="標楷體" w:eastAsia="標楷體" w:hAnsi="標楷體" w:hint="eastAsia"/>
        </w:rPr>
        <w:t>學</w:t>
      </w:r>
      <w:proofErr w:type="gramStart"/>
      <w:r w:rsidRPr="00E4773A">
        <w:rPr>
          <w:rFonts w:ascii="標楷體" w:eastAsia="標楷體" w:hAnsi="標楷體" w:hint="eastAsia"/>
        </w:rPr>
        <w:t>務</w:t>
      </w:r>
      <w:proofErr w:type="gramEnd"/>
      <w:r w:rsidRPr="00E4773A">
        <w:rPr>
          <w:rFonts w:ascii="標楷體" w:eastAsia="標楷體" w:hAnsi="標楷體"/>
        </w:rPr>
        <w:t>處</w:t>
      </w:r>
      <w:r w:rsidRPr="00E4773A">
        <w:rPr>
          <w:rFonts w:ascii="標楷體" w:eastAsia="標楷體" w:hAnsi="標楷體" w:hint="eastAsia"/>
        </w:rPr>
        <w:t>體育與衛生</w:t>
      </w:r>
      <w:r w:rsidRPr="00E4773A">
        <w:rPr>
          <w:rFonts w:ascii="標楷體" w:eastAsia="標楷體" w:hAnsi="標楷體"/>
        </w:rPr>
        <w:t>組辦理借用申請</w:t>
      </w:r>
      <w:r w:rsidRPr="005767C4">
        <w:rPr>
          <w:rFonts w:ascii="標楷體" w:eastAsia="標楷體" w:hAnsi="標楷體" w:hint="eastAsia"/>
        </w:rPr>
        <w:t>。</w:t>
      </w:r>
    </w:p>
    <w:p w:rsidR="00F30317" w:rsidRPr="00E4773A" w:rsidRDefault="00F30317" w:rsidP="00F30317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F2F7F">
        <w:rPr>
          <w:rFonts w:ascii="標楷體" w:eastAsia="標楷體" w:hAnsi="標楷體" w:hint="eastAsia"/>
        </w:rPr>
        <w:t>2.2.2.</w:t>
      </w:r>
      <w:r w:rsidRPr="00E4773A">
        <w:rPr>
          <w:rFonts w:ascii="標楷體" w:eastAsia="標楷體" w:hAnsi="標楷體" w:hint="eastAsia"/>
        </w:rPr>
        <w:t>查詢運動場地是否被借用</w:t>
      </w:r>
      <w:r w:rsidRPr="004F2F7F">
        <w:rPr>
          <w:rFonts w:ascii="標楷體" w:eastAsia="標楷體" w:hAnsi="標楷體" w:hint="eastAsia"/>
        </w:rPr>
        <w:t>。</w:t>
      </w:r>
    </w:p>
    <w:p w:rsidR="00F30317" w:rsidRPr="00E4773A" w:rsidRDefault="00F30317" w:rsidP="00F30317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F2F7F">
        <w:rPr>
          <w:rFonts w:ascii="標楷體" w:eastAsia="標楷體" w:hAnsi="標楷體" w:hint="eastAsia"/>
        </w:rPr>
        <w:t>2.2.3.</w:t>
      </w:r>
      <w:r w:rsidRPr="00E4773A">
        <w:rPr>
          <w:rFonts w:ascii="標楷體" w:eastAsia="標楷體" w:hAnsi="標楷體" w:hint="eastAsia"/>
        </w:rPr>
        <w:t>學生更改</w:t>
      </w:r>
      <w:r w:rsidRPr="004F2F7F">
        <w:rPr>
          <w:rFonts w:ascii="標楷體" w:eastAsia="標楷體" w:hAnsi="標楷體" w:hint="eastAsia"/>
        </w:rPr>
        <w:t>場地</w:t>
      </w:r>
      <w:r w:rsidRPr="00E4773A">
        <w:rPr>
          <w:rFonts w:ascii="標楷體" w:eastAsia="標楷體" w:hAnsi="標楷體" w:hint="eastAsia"/>
        </w:rPr>
        <w:t>或時間</w:t>
      </w:r>
      <w:r w:rsidRPr="005767C4">
        <w:rPr>
          <w:rFonts w:ascii="標楷體" w:eastAsia="標楷體" w:hAnsi="標楷體" w:hint="eastAsia"/>
        </w:rPr>
        <w:t>。</w:t>
      </w:r>
    </w:p>
    <w:p w:rsidR="00F30317" w:rsidRPr="00E4773A" w:rsidRDefault="00F30317" w:rsidP="00F30317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F2F7F">
        <w:rPr>
          <w:rFonts w:ascii="標楷體" w:eastAsia="標楷體" w:hAnsi="標楷體" w:hint="eastAsia"/>
        </w:rPr>
        <w:t>2.2.4.</w:t>
      </w:r>
      <w:r w:rsidRPr="00E4773A">
        <w:rPr>
          <w:rFonts w:ascii="標楷體" w:eastAsia="標楷體" w:hAnsi="標楷體" w:hint="eastAsia"/>
        </w:rPr>
        <w:t>登記使用時間並</w:t>
      </w:r>
      <w:r w:rsidRPr="004F2F7F">
        <w:rPr>
          <w:rFonts w:ascii="標楷體" w:eastAsia="標楷體" w:hAnsi="標楷體" w:hint="eastAsia"/>
        </w:rPr>
        <w:t>注意</w:t>
      </w:r>
      <w:r w:rsidRPr="00E4773A">
        <w:rPr>
          <w:rFonts w:ascii="標楷體" w:eastAsia="標楷體" w:hAnsi="標楷體" w:hint="eastAsia"/>
        </w:rPr>
        <w:t>相關</w:t>
      </w:r>
      <w:r w:rsidRPr="004F2F7F">
        <w:rPr>
          <w:rFonts w:ascii="標楷體" w:eastAsia="標楷體" w:hAnsi="標楷體" w:hint="eastAsia"/>
        </w:rPr>
        <w:t>事項。</w:t>
      </w:r>
    </w:p>
    <w:p w:rsidR="00F30317" w:rsidRPr="005767C4" w:rsidRDefault="00F30317" w:rsidP="00F3031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申請日期：借用場地應於</w:t>
      </w:r>
      <w:r w:rsidRPr="002D273F">
        <w:rPr>
          <w:rFonts w:ascii="標楷體" w:eastAsia="標楷體" w:hAnsi="標楷體" w:hint="eastAsia"/>
        </w:rPr>
        <w:t>二周前</w:t>
      </w:r>
      <w:r w:rsidRPr="005767C4">
        <w:rPr>
          <w:rFonts w:ascii="標楷體" w:eastAsia="標楷體" w:hAnsi="標楷體" w:hint="eastAsia"/>
        </w:rPr>
        <w:t>辦理申請手續。</w:t>
      </w:r>
    </w:p>
    <w:p w:rsidR="00F30317" w:rsidRPr="00C93DAD" w:rsidRDefault="00F30317" w:rsidP="00F30317">
      <w:pPr>
        <w:tabs>
          <w:tab w:val="left" w:pos="960"/>
        </w:tabs>
        <w:ind w:left="240"/>
        <w:jc w:val="both"/>
        <w:textAlignment w:val="baseline"/>
        <w:rPr>
          <w:rFonts w:ascii="標楷體" w:eastAsia="標楷體" w:hAnsi="標楷體"/>
          <w:color w:val="FF33CC"/>
        </w:rPr>
      </w:pPr>
      <w:r>
        <w:rPr>
          <w:rFonts w:ascii="標楷體" w:eastAsia="標楷體" w:hAnsi="標楷體" w:hint="eastAsia"/>
        </w:rPr>
        <w:t>2.4.</w:t>
      </w:r>
      <w:r w:rsidRPr="004F2F7F">
        <w:rPr>
          <w:rFonts w:ascii="標楷體" w:eastAsia="標楷體" w:hAnsi="標楷體" w:hint="eastAsia"/>
        </w:rPr>
        <w:t>歸還場地：檢查場地回復狀況，是否髒亂，器材是否收走</w:t>
      </w:r>
      <w:r w:rsidRPr="005767C4">
        <w:rPr>
          <w:rFonts w:ascii="標楷體" w:eastAsia="標楷體" w:hAnsi="標楷體" w:hint="eastAsia"/>
        </w:rPr>
        <w:t>。</w:t>
      </w:r>
    </w:p>
    <w:p w:rsidR="00F30317" w:rsidRPr="005767C4" w:rsidRDefault="00F30317" w:rsidP="00F30317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3.控制重點：</w:t>
      </w:r>
    </w:p>
    <w:p w:rsidR="00F30317" w:rsidRPr="005767C4" w:rsidRDefault="00F30317" w:rsidP="00F30317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系所或團體辦理活動，應附活動企畫書，並於1周前提出申請。</w:t>
      </w:r>
    </w:p>
    <w:p w:rsidR="00F30317" w:rsidRPr="005767C4" w:rsidRDefault="00F30317" w:rsidP="00F30317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4.使用表單：</w:t>
      </w:r>
    </w:p>
    <w:p w:rsidR="00F30317" w:rsidRPr="005767C4" w:rsidRDefault="00F30317" w:rsidP="00F30317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體育場地借用申請單。</w:t>
      </w:r>
    </w:p>
    <w:p w:rsidR="00F30317" w:rsidRPr="005767C4" w:rsidRDefault="00F30317" w:rsidP="00F30317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proofErr w:type="gramStart"/>
      <w:r w:rsidRPr="005767C4">
        <w:rPr>
          <w:rFonts w:ascii="標楷體" w:eastAsia="標楷體" w:hAnsi="標楷體" w:hint="eastAsia"/>
        </w:rPr>
        <w:t>懷恩館</w:t>
      </w:r>
      <w:proofErr w:type="gramEnd"/>
      <w:r w:rsidRPr="005767C4">
        <w:rPr>
          <w:rFonts w:ascii="標楷體" w:eastAsia="標楷體" w:hAnsi="標楷體" w:hint="eastAsia"/>
        </w:rPr>
        <w:t>一樓球場借用申請書。</w:t>
      </w:r>
    </w:p>
    <w:p w:rsidR="00F30317" w:rsidRPr="005767C4" w:rsidRDefault="00F30317" w:rsidP="00F30317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5.依據及相關文件：</w:t>
      </w:r>
    </w:p>
    <w:p w:rsidR="00F30317" w:rsidRDefault="00F30317" w:rsidP="00F30317">
      <w:pPr>
        <w:widowControl/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1.</w:t>
      </w:r>
      <w:r w:rsidRPr="00292A71">
        <w:rPr>
          <w:rFonts w:ascii="標楷體" w:eastAsia="標楷體" w:hAnsi="標楷體" w:hint="eastAsia"/>
        </w:rPr>
        <w:t>佛光大學運動場地管理辦法。</w:t>
      </w:r>
    </w:p>
    <w:p w:rsidR="006E68FA" w:rsidRDefault="00F30317" w:rsidP="00F30317">
      <w:pPr>
        <w:ind w:leftChars="100" w:left="720" w:hangingChars="200" w:hanging="48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2.</w:t>
      </w:r>
      <w:r w:rsidRPr="00292A71">
        <w:rPr>
          <w:rFonts w:ascii="標楷體" w:eastAsia="標楷體" w:hAnsi="標楷體" w:hint="eastAsia"/>
        </w:rPr>
        <w:t>佛光大學</w:t>
      </w:r>
      <w:proofErr w:type="gramStart"/>
      <w:r w:rsidRPr="00292A71">
        <w:rPr>
          <w:rFonts w:ascii="標楷體" w:eastAsia="標楷體" w:hAnsi="標楷體" w:hint="eastAsia"/>
        </w:rPr>
        <w:t>懷恩館</w:t>
      </w:r>
      <w:proofErr w:type="gramEnd"/>
      <w:r w:rsidRPr="00292A71">
        <w:rPr>
          <w:rFonts w:ascii="標楷體" w:eastAsia="標楷體" w:hAnsi="標楷體" w:hint="eastAsia"/>
        </w:rPr>
        <w:t>一樓體育館借用收費要點。</w:t>
      </w:r>
    </w:p>
    <w:p w:rsidR="00F30317" w:rsidRDefault="00F30317" w:rsidP="00F30317">
      <w:pPr>
        <w:ind w:leftChars="100" w:left="720" w:hangingChars="200" w:hanging="480"/>
      </w:pPr>
    </w:p>
    <w:sectPr w:rsidR="00F30317" w:rsidSect="00F30317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065EC" w:rsidRDefault="004065EC" w:rsidP="00754A3B">
      <w:r>
        <w:separator/>
      </w:r>
    </w:p>
  </w:endnote>
  <w:endnote w:type="continuationSeparator" w:id="0">
    <w:p w:rsidR="004065EC" w:rsidRDefault="004065EC" w:rsidP="00754A3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065EC" w:rsidRDefault="004065EC" w:rsidP="00754A3B">
      <w:r>
        <w:separator/>
      </w:r>
    </w:p>
  </w:footnote>
  <w:footnote w:type="continuationSeparator" w:id="0">
    <w:p w:rsidR="004065EC" w:rsidRDefault="004065EC" w:rsidP="00754A3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8F3E89"/>
    <w:multiLevelType w:val="multilevel"/>
    <w:tmpl w:val="67FA704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855"/>
        </w:tabs>
        <w:ind w:left="1739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4457069E"/>
    <w:multiLevelType w:val="multilevel"/>
    <w:tmpl w:val="CDF00A5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57B050AF"/>
    <w:multiLevelType w:val="multilevel"/>
    <w:tmpl w:val="78387B8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>
    <w:nsid w:val="6DB80A1E"/>
    <w:multiLevelType w:val="multilevel"/>
    <w:tmpl w:val="FE06DC8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  <w:num w:numId="2">
    <w:abstractNumId w:val="3"/>
  </w:num>
  <w:num w:numId="3">
    <w:abstractNumId w:val="2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48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30317"/>
    <w:rsid w:val="00135DF2"/>
    <w:rsid w:val="001B1E1F"/>
    <w:rsid w:val="004065EC"/>
    <w:rsid w:val="005C4868"/>
    <w:rsid w:val="006E68FA"/>
    <w:rsid w:val="00754A3B"/>
    <w:rsid w:val="00F303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30317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F30317"/>
    <w:rPr>
      <w:color w:val="0000FF" w:themeColor="hyperlink"/>
      <w:u w:val="single"/>
    </w:rPr>
  </w:style>
  <w:style w:type="character" w:styleId="a4">
    <w:name w:val="FollowedHyperlink"/>
    <w:basedOn w:val="a0"/>
    <w:uiPriority w:val="99"/>
    <w:semiHidden/>
    <w:unhideWhenUsed/>
    <w:rsid w:val="00F30317"/>
    <w:rPr>
      <w:color w:val="800080" w:themeColor="followedHyperlink"/>
      <w:u w:val="single"/>
    </w:rPr>
  </w:style>
  <w:style w:type="paragraph" w:styleId="a5">
    <w:name w:val="header"/>
    <w:basedOn w:val="a"/>
    <w:link w:val="a6"/>
    <w:uiPriority w:val="99"/>
    <w:unhideWhenUsed/>
    <w:rsid w:val="00754A3B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754A3B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754A3B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754A3B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30317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F30317"/>
    <w:rPr>
      <w:color w:val="0000FF" w:themeColor="hyperlink"/>
      <w:u w:val="single"/>
    </w:rPr>
  </w:style>
  <w:style w:type="character" w:styleId="a4">
    <w:name w:val="FollowedHyperlink"/>
    <w:basedOn w:val="a0"/>
    <w:uiPriority w:val="99"/>
    <w:semiHidden/>
    <w:unhideWhenUsed/>
    <w:rsid w:val="00F30317"/>
    <w:rPr>
      <w:color w:val="800080" w:themeColor="followedHyperlink"/>
      <w:u w:val="single"/>
    </w:rPr>
  </w:style>
  <w:style w:type="paragraph" w:styleId="a5">
    <w:name w:val="header"/>
    <w:basedOn w:val="a"/>
    <w:link w:val="a6"/>
    <w:uiPriority w:val="99"/>
    <w:unhideWhenUsed/>
    <w:rsid w:val="00754A3B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754A3B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754A3B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754A3B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34</Words>
  <Characters>765</Characters>
  <Application>Microsoft Office Word</Application>
  <DocSecurity>0</DocSecurity>
  <Lines>6</Lines>
  <Paragraphs>1</Paragraphs>
  <ScaleCrop>false</ScaleCrop>
  <Company/>
  <LinksUpToDate>false</LinksUpToDate>
  <CharactersWithSpaces>89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3</cp:revision>
  <dcterms:created xsi:type="dcterms:W3CDTF">2018-09-26T09:00:00Z</dcterms:created>
  <dcterms:modified xsi:type="dcterms:W3CDTF">2019-07-26T01:28:00Z</dcterms:modified>
</cp:coreProperties>
</file>